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84787" w:rsidRPr="005767C4" w:rsidRDefault="00484787" w:rsidP="00484787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5767C4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5767C4">
        <w:rPr>
          <w:rFonts w:ascii="標楷體" w:eastAsia="標楷體" w:hAnsi="標楷體"/>
          <w:sz w:val="36"/>
          <w:szCs w:val="36"/>
        </w:rPr>
        <w:t>/</w:t>
      </w:r>
      <w:r w:rsidRPr="005767C4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54"/>
        <w:gridCol w:w="5193"/>
        <w:gridCol w:w="1096"/>
        <w:gridCol w:w="1092"/>
        <w:gridCol w:w="1119"/>
      </w:tblGrid>
      <w:tr w:rsidR="00484787" w:rsidRPr="005767C4" w:rsidTr="003A39BB">
        <w:trPr>
          <w:jc w:val="center"/>
        </w:trPr>
        <w:tc>
          <w:tcPr>
            <w:tcW w:w="687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84787" w:rsidRPr="005767C4" w:rsidRDefault="00484787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63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84787" w:rsidRPr="005767C4" w:rsidRDefault="00484787" w:rsidP="003A39BB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生活助學金實施作業"/>
            <w:r w:rsidRPr="0010365C">
              <w:rPr>
                <w:rFonts w:ascii="標楷體" w:eastAsia="標楷體" w:hAnsi="標楷體" w:hint="eastAsia"/>
                <w:b/>
                <w:sz w:val="28"/>
                <w:szCs w:val="28"/>
              </w:rPr>
              <w:t>1</w:t>
            </w:r>
            <w:r>
              <w:rPr>
                <w:rFonts w:ascii="標楷體" w:eastAsia="標楷體" w:hAnsi="標楷體"/>
                <w:b/>
                <w:sz w:val="28"/>
                <w:szCs w:val="28"/>
              </w:rPr>
              <w:t>120-</w:t>
            </w: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31生活助學金</w:t>
            </w:r>
            <w:r w:rsidRPr="00290793">
              <w:rPr>
                <w:rFonts w:ascii="標楷體" w:eastAsia="標楷體" w:hAnsi="標楷體" w:hint="eastAsia"/>
                <w:b/>
                <w:sz w:val="28"/>
                <w:szCs w:val="28"/>
              </w:rPr>
              <w:t>實施作業</w:t>
            </w:r>
            <w:bookmarkEnd w:id="0"/>
          </w:p>
        </w:tc>
        <w:tc>
          <w:tcPr>
            <w:tcW w:w="55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84787" w:rsidRPr="005767C4" w:rsidRDefault="00484787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22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84787" w:rsidRPr="005767C4" w:rsidRDefault="00484787" w:rsidP="003A39BB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484787" w:rsidRPr="005767C4" w:rsidTr="003A39BB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84787" w:rsidRPr="005767C4" w:rsidRDefault="00484787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6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84787" w:rsidRPr="005767C4" w:rsidRDefault="00484787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84787" w:rsidRPr="005767C4" w:rsidRDefault="00484787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84787" w:rsidRPr="005767C4" w:rsidRDefault="00484787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84787" w:rsidRPr="005767C4" w:rsidRDefault="00484787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484787" w:rsidRPr="005767C4" w:rsidTr="003A39BB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84787" w:rsidRPr="005767C4" w:rsidRDefault="00484787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1</w:t>
            </w:r>
          </w:p>
        </w:tc>
        <w:tc>
          <w:tcPr>
            <w:tcW w:w="26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4787" w:rsidRPr="00FC6AFC" w:rsidRDefault="00484787" w:rsidP="003A39BB">
            <w:pPr>
              <w:spacing w:line="0" w:lineRule="atLeast"/>
              <w:rPr>
                <w:rFonts w:ascii="標楷體" w:eastAsia="標楷體" w:hAnsi="標楷體"/>
                <w:color w:val="000000" w:themeColor="text1"/>
              </w:rPr>
            </w:pPr>
          </w:p>
          <w:p w:rsidR="00484787" w:rsidRPr="00FC6AFC" w:rsidRDefault="00484787" w:rsidP="003A39BB">
            <w:pPr>
              <w:spacing w:line="0" w:lineRule="atLeast"/>
              <w:rPr>
                <w:rFonts w:ascii="標楷體" w:eastAsia="標楷體" w:hAnsi="標楷體"/>
                <w:color w:val="000000" w:themeColor="text1"/>
              </w:rPr>
            </w:pPr>
            <w:r w:rsidRPr="00FC6AFC">
              <w:rPr>
                <w:rFonts w:ascii="標楷體" w:eastAsia="標楷體" w:hAnsi="標楷體" w:hint="eastAsia"/>
                <w:color w:val="000000" w:themeColor="text1"/>
              </w:rPr>
              <w:t>新訂</w:t>
            </w:r>
          </w:p>
          <w:p w:rsidR="00484787" w:rsidRPr="00FC6AFC" w:rsidRDefault="00484787" w:rsidP="003A39BB">
            <w:pPr>
              <w:spacing w:line="0" w:lineRule="atLeast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84787" w:rsidRPr="00FC6AFC" w:rsidRDefault="00484787" w:rsidP="003A39B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FC6AFC">
              <w:rPr>
                <w:rFonts w:ascii="標楷體" w:eastAsia="標楷體" w:hAnsi="標楷體" w:hint="eastAsia"/>
                <w:color w:val="000000" w:themeColor="text1"/>
              </w:rPr>
              <w:t>109.8月</w:t>
            </w: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84787" w:rsidRPr="00FC6AFC" w:rsidRDefault="00484787" w:rsidP="003A39B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FC6AFC">
              <w:rPr>
                <w:rFonts w:ascii="標楷體" w:eastAsia="標楷體" w:hAnsi="標楷體" w:hint="eastAsia"/>
                <w:color w:val="000000" w:themeColor="text1"/>
              </w:rPr>
              <w:t>鄭婉如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84787" w:rsidRPr="005767C4" w:rsidRDefault="00484787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484787" w:rsidRPr="005767C4" w:rsidTr="003A39BB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84787" w:rsidRPr="005767C4" w:rsidRDefault="00484787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4787" w:rsidRPr="005767C4" w:rsidRDefault="00484787" w:rsidP="003A39B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484787" w:rsidRPr="005767C4" w:rsidRDefault="00484787" w:rsidP="003A39B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484787" w:rsidRPr="005767C4" w:rsidRDefault="00484787" w:rsidP="003A39BB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84787" w:rsidRPr="005767C4" w:rsidRDefault="00484787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84787" w:rsidRPr="005767C4" w:rsidRDefault="00484787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84787" w:rsidRPr="005767C4" w:rsidRDefault="00484787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484787" w:rsidRPr="005767C4" w:rsidTr="003A39BB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84787" w:rsidRPr="005767C4" w:rsidRDefault="00484787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4787" w:rsidRPr="005767C4" w:rsidRDefault="00484787" w:rsidP="003A39B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484787" w:rsidRPr="005767C4" w:rsidRDefault="00484787" w:rsidP="003A39B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484787" w:rsidRPr="005767C4" w:rsidRDefault="00484787" w:rsidP="003A39BB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84787" w:rsidRPr="005767C4" w:rsidRDefault="00484787" w:rsidP="003A39BB">
            <w:pPr>
              <w:spacing w:line="0" w:lineRule="atLeast"/>
              <w:jc w:val="right"/>
              <w:rPr>
                <w:rFonts w:ascii="標楷體" w:eastAsia="標楷體" w:hAnsi="標楷體"/>
              </w:rPr>
            </w:pP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84787" w:rsidRPr="005767C4" w:rsidRDefault="00484787" w:rsidP="003A39BB">
            <w:pPr>
              <w:spacing w:line="0" w:lineRule="atLeast"/>
              <w:jc w:val="right"/>
              <w:rPr>
                <w:rFonts w:ascii="標楷體" w:eastAsia="標楷體" w:hAnsi="標楷體"/>
              </w:rPr>
            </w:pP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84787" w:rsidRPr="005767C4" w:rsidRDefault="00484787" w:rsidP="003A39BB">
            <w:pPr>
              <w:spacing w:line="0" w:lineRule="atLeast"/>
              <w:jc w:val="right"/>
              <w:rPr>
                <w:rFonts w:ascii="標楷體" w:eastAsia="標楷體" w:hAnsi="標楷體"/>
              </w:rPr>
            </w:pPr>
          </w:p>
        </w:tc>
      </w:tr>
      <w:tr w:rsidR="00484787" w:rsidRPr="005767C4" w:rsidTr="003A39BB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484787" w:rsidRPr="005767C4" w:rsidRDefault="00484787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3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484787" w:rsidRPr="005767C4" w:rsidRDefault="00484787" w:rsidP="003A39B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484787" w:rsidRPr="005767C4" w:rsidRDefault="00484787" w:rsidP="003A39B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484787" w:rsidRPr="005767C4" w:rsidRDefault="00484787" w:rsidP="003A39BB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484787" w:rsidRPr="005767C4" w:rsidRDefault="00484787" w:rsidP="003A39BB">
            <w:pPr>
              <w:spacing w:line="0" w:lineRule="atLeast"/>
              <w:jc w:val="right"/>
              <w:rPr>
                <w:rFonts w:ascii="標楷體" w:eastAsia="標楷體" w:hAnsi="標楷體"/>
              </w:rPr>
            </w:pP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484787" w:rsidRPr="005767C4" w:rsidRDefault="00484787" w:rsidP="003A39BB">
            <w:pPr>
              <w:spacing w:line="0" w:lineRule="atLeast"/>
              <w:jc w:val="right"/>
              <w:rPr>
                <w:rFonts w:ascii="標楷體" w:eastAsia="標楷體" w:hAnsi="標楷體"/>
              </w:rPr>
            </w:pP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84787" w:rsidRPr="005767C4" w:rsidRDefault="00484787" w:rsidP="003A39BB">
            <w:pPr>
              <w:spacing w:line="0" w:lineRule="atLeast"/>
              <w:jc w:val="right"/>
              <w:rPr>
                <w:rFonts w:ascii="標楷體" w:eastAsia="標楷體" w:hAnsi="標楷體"/>
              </w:rPr>
            </w:pPr>
          </w:p>
        </w:tc>
      </w:tr>
    </w:tbl>
    <w:p w:rsidR="00484787" w:rsidRPr="005767C4" w:rsidRDefault="00484787" w:rsidP="00484787">
      <w:pPr>
        <w:jc w:val="right"/>
        <w:rPr>
          <w:rFonts w:ascii="標楷體" w:eastAsia="標楷體" w:hAnsi="標楷體"/>
        </w:rPr>
      </w:pPr>
    </w:p>
    <w:p w:rsidR="00484787" w:rsidRPr="005767C4" w:rsidRDefault="00484787" w:rsidP="00484787">
      <w:pPr>
        <w:widowControl/>
        <w:rPr>
          <w:rFonts w:ascii="標楷體" w:eastAsia="標楷體" w:hAnsi="標楷體"/>
        </w:rPr>
      </w:pPr>
      <w:r w:rsidRPr="008D5179">
        <w:rPr>
          <w:rFonts w:ascii="Times New Roman" w:eastAsia="新細明體" w:hAnsi="Times New Roman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217C6C8" wp14:editId="4531C3F1">
                <wp:simplePos x="0" y="0"/>
                <wp:positionH relativeFrom="column">
                  <wp:posOffset>4282233</wp:posOffset>
                </wp:positionH>
                <wp:positionV relativeFrom="paragraph">
                  <wp:posOffset>4243350</wp:posOffset>
                </wp:positionV>
                <wp:extent cx="2057400" cy="571500"/>
                <wp:effectExtent l="0" t="0" r="0" b="0"/>
                <wp:wrapNone/>
                <wp:docPr id="1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84787" w:rsidRPr="00644AF7" w:rsidRDefault="00484787" w:rsidP="00484787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644AF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:rsidR="00484787" w:rsidRPr="00644AF7" w:rsidRDefault="00484787" w:rsidP="00484787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644AF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7.2pt;margin-top:334.1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" filled="f" stroked="f">
                <v:textbox>
                  <w:txbxContent>
                    <w:p w:rsidR="00484787" w:rsidRPr="00644AF7" w:rsidRDefault="00484787" w:rsidP="00484787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644AF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</w:p>
                    <w:p w:rsidR="00484787" w:rsidRPr="00644AF7" w:rsidRDefault="00484787" w:rsidP="00484787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644AF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5767C4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484787" w:rsidRPr="005767C4" w:rsidTr="00DD674F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484787" w:rsidRPr="005767C4" w:rsidRDefault="00484787" w:rsidP="003A39BB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484787" w:rsidRPr="005767C4" w:rsidTr="00DD674F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484787" w:rsidRPr="005767C4" w:rsidRDefault="00484787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484787" w:rsidRPr="005767C4" w:rsidRDefault="00484787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484787" w:rsidRPr="005767C4" w:rsidRDefault="00484787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484787" w:rsidRPr="005767C4" w:rsidRDefault="00484787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484787" w:rsidRPr="005767C4" w:rsidRDefault="00484787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484787" w:rsidRPr="005767C4" w:rsidRDefault="00484787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484787" w:rsidRPr="005767C4" w:rsidTr="00DD674F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484787" w:rsidRPr="005767C4" w:rsidRDefault="00484787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8C116C">
              <w:rPr>
                <w:rFonts w:ascii="標楷體" w:eastAsia="標楷體" w:hAnsi="標楷體" w:hint="eastAsia"/>
                <w:b/>
              </w:rPr>
              <w:t>生活助學金實施作業</w:t>
            </w:r>
            <w:bookmarkStart w:id="1" w:name="_GoBack"/>
            <w:bookmarkEnd w:id="1"/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484787" w:rsidRPr="005767C4" w:rsidRDefault="00484787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484787" w:rsidRPr="005767C4" w:rsidRDefault="00484787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04C1B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B04C1B">
              <w:rPr>
                <w:rFonts w:ascii="標楷體" w:eastAsia="標楷體" w:hAnsi="標楷體"/>
                <w:sz w:val="20"/>
                <w:szCs w:val="20"/>
              </w:rPr>
              <w:t>120-</w:t>
            </w:r>
            <w:r>
              <w:rPr>
                <w:rFonts w:ascii="標楷體" w:eastAsia="標楷體" w:hAnsi="標楷體"/>
                <w:sz w:val="20"/>
                <w:szCs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31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484787" w:rsidRPr="00FC6AFC" w:rsidRDefault="00484787" w:rsidP="003A39B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FC6AFC">
              <w:rPr>
                <w:rFonts w:ascii="標楷體" w:eastAsia="標楷體" w:hAnsi="標楷體" w:hint="eastAsia"/>
                <w:color w:val="000000" w:themeColor="text1"/>
                <w:sz w:val="20"/>
              </w:rPr>
              <w:t>01</w:t>
            </w:r>
            <w:r w:rsidRPr="00FC6AFC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484787" w:rsidRPr="005767C4" w:rsidRDefault="00484787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C6AFC">
              <w:rPr>
                <w:rFonts w:ascii="標楷體" w:eastAsia="標楷體" w:hAnsi="標楷體" w:hint="eastAsia"/>
                <w:color w:val="000000" w:themeColor="text1"/>
                <w:sz w:val="20"/>
              </w:rPr>
              <w:t>110.01.13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484787" w:rsidRPr="005767C4" w:rsidRDefault="00484787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484787" w:rsidRPr="005767C4" w:rsidRDefault="00484787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484787" w:rsidRPr="005767C4" w:rsidRDefault="00484787" w:rsidP="00484787">
      <w:pPr>
        <w:jc w:val="right"/>
        <w:rPr>
          <w:rFonts w:ascii="標楷體" w:eastAsia="標楷體" w:hAnsi="標楷體"/>
          <w:b/>
          <w:bCs/>
        </w:rPr>
      </w:pPr>
    </w:p>
    <w:p w:rsidR="00484787" w:rsidRPr="005767C4" w:rsidRDefault="00484787" w:rsidP="00484787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1.</w:t>
      </w:r>
      <w:r w:rsidRPr="005767C4">
        <w:rPr>
          <w:rFonts w:ascii="標楷體" w:eastAsia="標楷體" w:hAnsi="標楷體" w:hint="eastAsia"/>
          <w:b/>
          <w:bCs/>
        </w:rPr>
        <w:t>流程圖：</w:t>
      </w:r>
    </w:p>
    <w:p w:rsidR="00484787" w:rsidRDefault="00484787" w:rsidP="00484787">
      <w:pPr>
        <w:tabs>
          <w:tab w:val="left" w:pos="360"/>
          <w:tab w:val="left" w:pos="3960"/>
        </w:tabs>
        <w:autoSpaceDE w:val="0"/>
        <w:autoSpaceDN w:val="0"/>
        <w:textAlignment w:val="baseline"/>
        <w:rPr>
          <w:rFonts w:hint="eastAsia"/>
        </w:rPr>
      </w:pPr>
      <w:r>
        <w:object w:dxaOrig="9439" w:dyaOrig="136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9pt;height:554.9pt" o:ole="">
            <v:imagedata r:id="rId5" o:title=""/>
          </v:shape>
          <o:OLEObject Type="Embed" ProgID="Visio.Drawing.11" ShapeID="_x0000_i1025" DrawAspect="Content" ObjectID="_1672834432" r:id="rId6"/>
        </w:object>
      </w:r>
    </w:p>
    <w:p w:rsidR="00484787" w:rsidRPr="00290793" w:rsidRDefault="00484787" w:rsidP="00484787">
      <w:pPr>
        <w:tabs>
          <w:tab w:val="left" w:pos="360"/>
          <w:tab w:val="left" w:pos="3960"/>
        </w:tabs>
        <w:autoSpaceDE w:val="0"/>
        <w:autoSpaceDN w:val="0"/>
        <w:textAlignment w:val="baseline"/>
        <w:rPr>
          <w:rFonts w:ascii="標楷體" w:eastAsia="標楷體" w:hAnsi="標楷體" w:cs="Times New Roman"/>
          <w:kern w:val="0"/>
          <w:szCs w:val="24"/>
        </w:rPr>
      </w:pPr>
      <w:r w:rsidRPr="00290793">
        <w:rPr>
          <w:rFonts w:ascii="標楷體" w:eastAsia="標楷體" w:hAnsi="標楷體" w:cs="Times New Roman"/>
          <w:kern w:val="0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484787" w:rsidRPr="005767C4" w:rsidTr="003A39BB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484787" w:rsidRPr="005767C4" w:rsidRDefault="00484787" w:rsidP="003A39BB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484787" w:rsidRPr="005767C4" w:rsidTr="003A39BB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484787" w:rsidRPr="005767C4" w:rsidRDefault="00484787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484787" w:rsidRPr="005767C4" w:rsidRDefault="00484787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484787" w:rsidRPr="005767C4" w:rsidRDefault="00484787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484787" w:rsidRPr="005767C4" w:rsidRDefault="00484787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484787" w:rsidRPr="005767C4" w:rsidRDefault="00484787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484787" w:rsidRPr="005767C4" w:rsidRDefault="00484787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484787" w:rsidRPr="005767C4" w:rsidTr="003A39BB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484787" w:rsidRPr="005767C4" w:rsidRDefault="00484787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8C116C">
              <w:rPr>
                <w:rFonts w:ascii="標楷體" w:eastAsia="標楷體" w:hAnsi="標楷體" w:hint="eastAsia"/>
                <w:b/>
              </w:rPr>
              <w:t>生活助學金實施作業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484787" w:rsidRPr="005767C4" w:rsidRDefault="00484787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484787" w:rsidRPr="005767C4" w:rsidRDefault="00484787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04C1B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B04C1B">
              <w:rPr>
                <w:rFonts w:ascii="標楷體" w:eastAsia="標楷體" w:hAnsi="標楷體"/>
                <w:sz w:val="20"/>
                <w:szCs w:val="20"/>
              </w:rPr>
              <w:t>120-</w:t>
            </w:r>
            <w:r>
              <w:rPr>
                <w:rFonts w:ascii="標楷體" w:eastAsia="標楷體" w:hAnsi="標楷體"/>
                <w:sz w:val="20"/>
                <w:szCs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31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484787" w:rsidRPr="00AF2A9B" w:rsidRDefault="00484787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F2A9B">
              <w:rPr>
                <w:rFonts w:ascii="標楷體" w:eastAsia="標楷體" w:hAnsi="標楷體" w:hint="eastAsia"/>
                <w:sz w:val="20"/>
              </w:rPr>
              <w:t>01</w:t>
            </w:r>
            <w:r w:rsidRPr="00AF2A9B">
              <w:rPr>
                <w:rFonts w:ascii="標楷體" w:eastAsia="標楷體" w:hAnsi="標楷體"/>
                <w:sz w:val="20"/>
              </w:rPr>
              <w:t>/</w:t>
            </w:r>
          </w:p>
          <w:p w:rsidR="00484787" w:rsidRPr="00D83C3A" w:rsidRDefault="00484787" w:rsidP="003A39B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AF2A9B">
              <w:rPr>
                <w:rFonts w:ascii="標楷體" w:eastAsia="標楷體" w:hAnsi="標楷體" w:hint="eastAsia"/>
                <w:sz w:val="20"/>
              </w:rPr>
              <w:t>110.01.13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484787" w:rsidRPr="005767C4" w:rsidRDefault="00484787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484787" w:rsidRPr="005767C4" w:rsidRDefault="00484787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484787" w:rsidRPr="005767C4" w:rsidRDefault="00484787" w:rsidP="00484787">
      <w:pPr>
        <w:jc w:val="right"/>
        <w:textAlignment w:val="baseline"/>
        <w:rPr>
          <w:rFonts w:ascii="標楷體" w:eastAsia="標楷體" w:hAnsi="標楷體"/>
          <w:b/>
        </w:rPr>
      </w:pPr>
    </w:p>
    <w:p w:rsidR="00484787" w:rsidRPr="005767C4" w:rsidRDefault="00484787" w:rsidP="00484787">
      <w:pPr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5767C4">
        <w:rPr>
          <w:rFonts w:ascii="標楷體" w:eastAsia="標楷體" w:hAnsi="標楷體" w:hint="eastAsia"/>
          <w:b/>
        </w:rPr>
        <w:t>2.</w:t>
      </w:r>
      <w:r w:rsidRPr="005767C4">
        <w:rPr>
          <w:rFonts w:ascii="標楷體" w:eastAsia="標楷體" w:hAnsi="標楷體" w:hint="eastAsia"/>
          <w:b/>
          <w:bCs/>
        </w:rPr>
        <w:t>作業程序：</w:t>
      </w:r>
    </w:p>
    <w:p w:rsidR="00484787" w:rsidRDefault="00484787" w:rsidP="00484787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1.依預算計算員額</w:t>
      </w:r>
      <w:r>
        <w:rPr>
          <w:rFonts w:ascii="新細明體" w:eastAsia="新細明體" w:hAnsi="新細明體" w:hint="eastAsia"/>
        </w:rPr>
        <w:t>。</w:t>
      </w:r>
    </w:p>
    <w:p w:rsidR="00484787" w:rsidRPr="00804BC3" w:rsidRDefault="00484787" w:rsidP="00484787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2.</w:t>
      </w:r>
      <w:r w:rsidRPr="00804BC3">
        <w:rPr>
          <w:rFonts w:ascii="標楷體" w:eastAsia="標楷體" w:hAnsi="標楷體" w:hint="eastAsia"/>
        </w:rPr>
        <w:t>公告生活助學金實施要點、申請日期、申請方式。</w:t>
      </w:r>
    </w:p>
    <w:p w:rsidR="00484787" w:rsidRPr="00804BC3" w:rsidRDefault="00484787" w:rsidP="00484787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3.</w:t>
      </w:r>
      <w:r w:rsidRPr="00804BC3">
        <w:rPr>
          <w:rFonts w:ascii="標楷體" w:eastAsia="標楷體" w:hAnsi="標楷體" w:hint="eastAsia"/>
        </w:rPr>
        <w:t>有意願且符合資格學生於申請表內填妥資料及可工讀時間。</w:t>
      </w:r>
    </w:p>
    <w:p w:rsidR="00484787" w:rsidRPr="00804BC3" w:rsidRDefault="00484787" w:rsidP="00484787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4.</w:t>
      </w:r>
      <w:r w:rsidRPr="00804BC3">
        <w:rPr>
          <w:rFonts w:ascii="標楷體" w:eastAsia="標楷體" w:hAnsi="標楷體" w:hint="eastAsia"/>
        </w:rPr>
        <w:t>學</w:t>
      </w:r>
      <w:proofErr w:type="gramStart"/>
      <w:r w:rsidRPr="00804BC3">
        <w:rPr>
          <w:rFonts w:ascii="標楷體" w:eastAsia="標楷體" w:hAnsi="標楷體" w:hint="eastAsia"/>
        </w:rPr>
        <w:t>務</w:t>
      </w:r>
      <w:proofErr w:type="gramEnd"/>
      <w:r w:rsidRPr="00804BC3">
        <w:rPr>
          <w:rFonts w:ascii="標楷體" w:eastAsia="標楷體" w:hAnsi="標楷體" w:hint="eastAsia"/>
        </w:rPr>
        <w:t>處生輔組彙整申請資料，提供單位依需求選擇工讀生。</w:t>
      </w:r>
    </w:p>
    <w:p w:rsidR="00484787" w:rsidRPr="00804BC3" w:rsidRDefault="00484787" w:rsidP="00484787">
      <w:pPr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804BC3">
        <w:rPr>
          <w:rFonts w:ascii="標楷體" w:eastAsia="標楷體" w:hAnsi="標楷體" w:hint="eastAsia"/>
          <w:b/>
        </w:rPr>
        <w:t>3.控制重點：</w:t>
      </w:r>
    </w:p>
    <w:p w:rsidR="00484787" w:rsidRPr="00804BC3" w:rsidRDefault="00484787" w:rsidP="00484787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3.1.</w:t>
      </w:r>
      <w:r w:rsidRPr="00804BC3">
        <w:rPr>
          <w:rFonts w:ascii="標楷體" w:eastAsia="標楷體" w:hAnsi="標楷體" w:hint="eastAsia"/>
        </w:rPr>
        <w:t>學生須符合經濟弱勢資格。</w:t>
      </w:r>
    </w:p>
    <w:p w:rsidR="00484787" w:rsidRPr="00804BC3" w:rsidRDefault="00484787" w:rsidP="00484787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3.2.</w:t>
      </w:r>
      <w:r w:rsidRPr="00804BC3">
        <w:rPr>
          <w:rFonts w:ascii="標楷體" w:eastAsia="標楷體" w:hAnsi="標楷體" w:hint="eastAsia"/>
        </w:rPr>
        <w:t>學生須每月完成服務</w:t>
      </w:r>
      <w:proofErr w:type="gramStart"/>
      <w:r w:rsidRPr="00804BC3">
        <w:rPr>
          <w:rFonts w:ascii="標楷體" w:eastAsia="標楷體" w:hAnsi="標楷體" w:hint="eastAsia"/>
        </w:rPr>
        <w:t>時數後才</w:t>
      </w:r>
      <w:proofErr w:type="gramEnd"/>
      <w:r w:rsidRPr="00804BC3">
        <w:rPr>
          <w:rFonts w:ascii="標楷體" w:eastAsia="標楷體" w:hAnsi="標楷體" w:hint="eastAsia"/>
        </w:rPr>
        <w:t>核發生活助學金。</w:t>
      </w:r>
    </w:p>
    <w:p w:rsidR="00484787" w:rsidRPr="00804BC3" w:rsidRDefault="00484787" w:rsidP="00484787">
      <w:pPr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804BC3">
        <w:rPr>
          <w:rFonts w:ascii="標楷體" w:eastAsia="標楷體" w:hAnsi="標楷體" w:hint="eastAsia"/>
          <w:b/>
        </w:rPr>
        <w:t>4.使用表單：</w:t>
      </w:r>
    </w:p>
    <w:p w:rsidR="00484787" w:rsidRPr="00804BC3" w:rsidRDefault="00484787" w:rsidP="00484787">
      <w:pPr>
        <w:tabs>
          <w:tab w:val="left" w:pos="960"/>
        </w:tabs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kern w:val="0"/>
          <w:szCs w:val="24"/>
        </w:rPr>
      </w:pPr>
      <w:r>
        <w:rPr>
          <w:rFonts w:ascii="標楷體" w:eastAsia="標楷體" w:hAnsi="標楷體" w:cs="Times New Roman" w:hint="eastAsia"/>
          <w:kern w:val="0"/>
          <w:szCs w:val="24"/>
        </w:rPr>
        <w:t>4.1.</w:t>
      </w:r>
      <w:r w:rsidRPr="00804BC3">
        <w:rPr>
          <w:rFonts w:ascii="標楷體" w:eastAsia="標楷體" w:hAnsi="標楷體" w:cs="Times New Roman" w:hint="eastAsia"/>
          <w:kern w:val="0"/>
          <w:szCs w:val="24"/>
        </w:rPr>
        <w:t>佛光大學弱勢學生助學計畫-生活助學金申請表。</w:t>
      </w:r>
    </w:p>
    <w:p w:rsidR="00484787" w:rsidRPr="00804BC3" w:rsidRDefault="00484787" w:rsidP="00484787">
      <w:pPr>
        <w:tabs>
          <w:tab w:val="left" w:pos="960"/>
        </w:tabs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kern w:val="0"/>
          <w:szCs w:val="24"/>
        </w:rPr>
      </w:pPr>
      <w:r>
        <w:rPr>
          <w:rFonts w:ascii="標楷體" w:eastAsia="標楷體" w:hAnsi="標楷體" w:cs="Times New Roman" w:hint="eastAsia"/>
          <w:kern w:val="0"/>
          <w:szCs w:val="24"/>
        </w:rPr>
        <w:t>4.2.</w:t>
      </w:r>
      <w:r w:rsidRPr="00804BC3">
        <w:rPr>
          <w:rFonts w:ascii="標楷體" w:eastAsia="標楷體" w:hAnsi="標楷體" w:cs="Times New Roman" w:hint="eastAsia"/>
          <w:kern w:val="0"/>
          <w:szCs w:val="24"/>
        </w:rPr>
        <w:t>佛光大學弱勢學生助學計畫-生活助學金「生活服務學習」時數表</w:t>
      </w:r>
    </w:p>
    <w:p w:rsidR="00484787" w:rsidRPr="00804BC3" w:rsidRDefault="00484787" w:rsidP="00484787">
      <w:pPr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804BC3">
        <w:rPr>
          <w:rFonts w:ascii="標楷體" w:eastAsia="標楷體" w:hAnsi="標楷體" w:hint="eastAsia"/>
          <w:b/>
        </w:rPr>
        <w:t>5.依據及相關文件：</w:t>
      </w:r>
    </w:p>
    <w:p w:rsidR="00484787" w:rsidRDefault="00484787" w:rsidP="00484787">
      <w:pPr>
        <w:tabs>
          <w:tab w:val="left" w:pos="960"/>
          <w:tab w:val="num" w:pos="10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/>
          <w:sz w:val="16"/>
          <w:szCs w:val="16"/>
        </w:rPr>
      </w:pPr>
      <w:r>
        <w:rPr>
          <w:rFonts w:ascii="標楷體" w:eastAsia="標楷體" w:hAnsi="標楷體" w:hint="eastAsia"/>
        </w:rPr>
        <w:t>5.1.</w:t>
      </w:r>
      <w:r w:rsidRPr="00804BC3">
        <w:rPr>
          <w:rFonts w:ascii="標楷體" w:eastAsia="標楷體" w:hAnsi="標楷體" w:hint="eastAsia"/>
        </w:rPr>
        <w:t>佛光大學生活助學金實施要點。</w:t>
      </w:r>
    </w:p>
    <w:p w:rsidR="00C139BC" w:rsidRPr="00484787" w:rsidRDefault="00C139BC"/>
    <w:sectPr w:rsidR="00C139BC" w:rsidRPr="00484787" w:rsidSect="00484787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84787"/>
    <w:rsid w:val="00484787"/>
    <w:rsid w:val="006B4FB0"/>
    <w:rsid w:val="00C139BC"/>
    <w:rsid w:val="00DD67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84787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484787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84787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484787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91</Words>
  <Characters>522</Characters>
  <Application>Microsoft Office Word</Application>
  <DocSecurity>0</DocSecurity>
  <Lines>4</Lines>
  <Paragraphs>1</Paragraphs>
  <ScaleCrop>false</ScaleCrop>
  <Company/>
  <LinksUpToDate>false</LinksUpToDate>
  <CharactersWithSpaces>61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3</cp:revision>
  <dcterms:created xsi:type="dcterms:W3CDTF">2021-01-22T07:11:00Z</dcterms:created>
  <dcterms:modified xsi:type="dcterms:W3CDTF">2021-01-22T07:11:00Z</dcterms:modified>
</cp:coreProperties>
</file>